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Normal"/>
        <w:tblW w:w="0" w:type="auto"/>
        <w:tblInd w:w="160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96"/>
        <w:gridCol w:w="566"/>
        <w:gridCol w:w="1305"/>
        <w:gridCol w:w="849"/>
        <w:gridCol w:w="566"/>
        <w:gridCol w:w="3967"/>
        <w:gridCol w:w="285"/>
        <w:gridCol w:w="283"/>
        <w:gridCol w:w="283"/>
        <w:gridCol w:w="283"/>
        <w:gridCol w:w="679"/>
        <w:gridCol w:w="1020"/>
      </w:tblGrid>
      <w:tr w:rsidR="00983789" w:rsidRPr="00DF03C5" w14:paraId="0BC08ACC" w14:textId="77777777" w:rsidTr="00CF4A95">
        <w:trPr>
          <w:trHeight w:val="13104"/>
        </w:trPr>
        <w:tc>
          <w:tcPr>
            <w:tcW w:w="10482" w:type="dxa"/>
            <w:gridSpan w:val="12"/>
            <w:vAlign w:val="center"/>
          </w:tcPr>
          <w:bookmarkStart w:id="0" w:name="_Hlk168832238"/>
          <w:p w14:paraId="0BC08ACB" w14:textId="272298FF" w:rsidR="00CB7243" w:rsidRPr="00CF4A95" w:rsidRDefault="00357604" w:rsidP="00CF4A95">
            <w:pPr>
              <w:pStyle w:val="TableParagraph"/>
              <w:jc w:val="center"/>
              <w:rPr>
                <w:rFonts w:ascii="Times New Roman"/>
                <w:sz w:val="36"/>
                <w:lang w:val="en-US"/>
              </w:rPr>
            </w:pPr>
            <w:r>
              <w:object w:dxaOrig="6396" w:dyaOrig="16044" w14:anchorId="756629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250.2pt;height:628.8pt" o:ole="">
                  <v:imagedata r:id="rId6" o:title=""/>
                </v:shape>
                <o:OLEObject Type="Embed" ProgID="Visio.Drawing.15" ShapeID="_x0000_i1027" DrawAspect="Content" ObjectID="_1779448273" r:id="rId7"/>
              </w:object>
            </w:r>
            <w:r w:rsidR="00ED3C10"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264" behindDoc="1" locked="0" layoutInCell="1" allowOverlap="1" wp14:anchorId="43A860EB" wp14:editId="231250B5">
                      <wp:simplePos x="0" y="0"/>
                      <wp:positionH relativeFrom="column">
                        <wp:posOffset>466725</wp:posOffset>
                      </wp:positionH>
                      <wp:positionV relativeFrom="paragraph">
                        <wp:posOffset>178435</wp:posOffset>
                      </wp:positionV>
                      <wp:extent cx="5702300" cy="7708900"/>
                      <wp:effectExtent l="0" t="0" r="12700" b="25400"/>
                      <wp:wrapNone/>
                      <wp:docPr id="2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02300" cy="7708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B77892" w14:textId="28384AEE" w:rsidR="00ED3C10" w:rsidRDefault="00ED3C10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A860E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36.75pt;margin-top:14.05pt;width:449pt;height:607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" strokecolor="white [3212]">
                      <v:textbox>
                        <w:txbxContent>
                          <w:p w14:paraId="58B77892" w14:textId="28384AEE" w:rsidR="00ED3C10" w:rsidRDefault="00ED3C10"/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983789" w14:paraId="0BC08AD3" w14:textId="77777777" w:rsidTr="00CB7243">
        <w:trPr>
          <w:trHeight w:val="238"/>
        </w:trPr>
        <w:tc>
          <w:tcPr>
            <w:tcW w:w="396" w:type="dxa"/>
          </w:tcPr>
          <w:p w14:paraId="0BC08AC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C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C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1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 w:val="restart"/>
            <w:vAlign w:val="center"/>
          </w:tcPr>
          <w:p w14:paraId="0BC08AD2" w14:textId="345CE905" w:rsidR="00983789" w:rsidRDefault="00E015F3" w:rsidP="00CB7243">
            <w:pPr>
              <w:pStyle w:val="TableParagraph"/>
              <w:spacing w:before="133" w:line="276" w:lineRule="auto"/>
              <w:ind w:left="1984"/>
              <w:rPr>
                <w:i/>
                <w:sz w:val="44"/>
              </w:rPr>
            </w:pPr>
            <w:bookmarkStart w:id="1" w:name="Model"/>
            <w:bookmarkEnd w:id="1"/>
            <w:r w:rsidRPr="00CB7243">
              <w:rPr>
                <w:i/>
                <w:w w:val="85"/>
                <w:sz w:val="36"/>
                <w:szCs w:val="18"/>
              </w:rPr>
              <w:t>ГУИР.000000.00</w:t>
            </w:r>
            <w:r w:rsidR="00B72925">
              <w:rPr>
                <w:i/>
                <w:w w:val="85"/>
                <w:sz w:val="36"/>
                <w:szCs w:val="18"/>
                <w:lang w:val="en-US"/>
              </w:rPr>
              <w:t>2</w:t>
            </w:r>
            <w:r w:rsidRPr="00CB7243">
              <w:rPr>
                <w:i/>
                <w:spacing w:val="-5"/>
                <w:sz w:val="36"/>
                <w:szCs w:val="18"/>
              </w:rPr>
              <w:t>ПД</w:t>
            </w:r>
          </w:p>
        </w:tc>
      </w:tr>
      <w:tr w:rsidR="00983789" w14:paraId="0BC08ADA" w14:textId="77777777">
        <w:trPr>
          <w:trHeight w:val="240"/>
        </w:trPr>
        <w:tc>
          <w:tcPr>
            <w:tcW w:w="396" w:type="dxa"/>
          </w:tcPr>
          <w:p w14:paraId="0BC08AD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D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8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/>
            <w:tcBorders>
              <w:top w:val="nil"/>
            </w:tcBorders>
          </w:tcPr>
          <w:p w14:paraId="0BC08AD9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AE1" w14:textId="77777777">
        <w:trPr>
          <w:trHeight w:val="238"/>
        </w:trPr>
        <w:tc>
          <w:tcPr>
            <w:tcW w:w="396" w:type="dxa"/>
          </w:tcPr>
          <w:p w14:paraId="0BC08ADB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C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D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/>
            <w:tcBorders>
              <w:top w:val="nil"/>
            </w:tcBorders>
          </w:tcPr>
          <w:p w14:paraId="0BC08AE0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AEB" w14:textId="77777777" w:rsidTr="00CB7243">
        <w:trPr>
          <w:trHeight w:val="238"/>
        </w:trPr>
        <w:tc>
          <w:tcPr>
            <w:tcW w:w="396" w:type="dxa"/>
          </w:tcPr>
          <w:p w14:paraId="0BC08AE2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E3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E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E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E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 w:val="restart"/>
            <w:vAlign w:val="center"/>
          </w:tcPr>
          <w:p w14:paraId="0BC08AE7" w14:textId="1573FD2E" w:rsidR="00983789" w:rsidRDefault="00E015F3" w:rsidP="00CB7243">
            <w:pPr>
              <w:pStyle w:val="TableParagraph"/>
              <w:spacing w:before="169" w:line="211" w:lineRule="auto"/>
              <w:ind w:left="141" w:hanging="118"/>
              <w:jc w:val="center"/>
              <w:rPr>
                <w:i/>
                <w:sz w:val="44"/>
              </w:rPr>
            </w:pPr>
            <w:r w:rsidRPr="00CB7243">
              <w:rPr>
                <w:i/>
                <w:w w:val="90"/>
                <w:sz w:val="36"/>
                <w:szCs w:val="18"/>
              </w:rPr>
              <w:t>Схема</w:t>
            </w:r>
            <w:r w:rsidRPr="00CB7243">
              <w:rPr>
                <w:i/>
                <w:spacing w:val="-27"/>
                <w:w w:val="90"/>
                <w:sz w:val="36"/>
                <w:szCs w:val="18"/>
              </w:rPr>
              <w:t xml:space="preserve"> </w:t>
            </w:r>
            <w:r w:rsidRPr="00CB7243">
              <w:rPr>
                <w:i/>
                <w:w w:val="90"/>
                <w:sz w:val="36"/>
                <w:szCs w:val="18"/>
              </w:rPr>
              <w:t xml:space="preserve">алгоритма </w:t>
            </w:r>
            <w:r w:rsidRPr="00CB7243">
              <w:rPr>
                <w:i/>
                <w:spacing w:val="-12"/>
                <w:sz w:val="36"/>
                <w:szCs w:val="18"/>
              </w:rPr>
              <w:t>метода</w:t>
            </w:r>
            <w:r w:rsidRPr="00CB7243">
              <w:rPr>
                <w:i/>
                <w:spacing w:val="-33"/>
                <w:sz w:val="36"/>
                <w:szCs w:val="18"/>
              </w:rPr>
              <w:t xml:space="preserve"> </w:t>
            </w:r>
            <w:r w:rsidR="00B72925">
              <w:rPr>
                <w:i/>
                <w:spacing w:val="-12"/>
                <w:sz w:val="36"/>
                <w:szCs w:val="18"/>
              </w:rPr>
              <w:t>деления отрезка пополам</w:t>
            </w:r>
          </w:p>
        </w:tc>
        <w:tc>
          <w:tcPr>
            <w:tcW w:w="851" w:type="dxa"/>
            <w:gridSpan w:val="3"/>
            <w:vAlign w:val="center"/>
          </w:tcPr>
          <w:p w14:paraId="0BC08AE8" w14:textId="77777777" w:rsidR="00983789" w:rsidRPr="00CB7243" w:rsidRDefault="00E015F3" w:rsidP="00CB7243">
            <w:pPr>
              <w:pStyle w:val="TableParagraph"/>
              <w:spacing w:line="218" w:lineRule="exact"/>
              <w:ind w:left="3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sz w:val="24"/>
                <w:szCs w:val="18"/>
              </w:rPr>
              <w:t>Лит.</w:t>
            </w:r>
          </w:p>
        </w:tc>
        <w:tc>
          <w:tcPr>
            <w:tcW w:w="962" w:type="dxa"/>
            <w:gridSpan w:val="2"/>
            <w:vAlign w:val="center"/>
          </w:tcPr>
          <w:p w14:paraId="0BC08AE9" w14:textId="77777777" w:rsidR="00983789" w:rsidRPr="00CB7243" w:rsidRDefault="00E015F3" w:rsidP="00CB7243">
            <w:pPr>
              <w:pStyle w:val="TableParagraph"/>
              <w:spacing w:line="218" w:lineRule="exact"/>
              <w:ind w:left="35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Масса</w:t>
            </w:r>
          </w:p>
        </w:tc>
        <w:tc>
          <w:tcPr>
            <w:tcW w:w="1020" w:type="dxa"/>
            <w:vAlign w:val="center"/>
          </w:tcPr>
          <w:p w14:paraId="0BC08AEA" w14:textId="77777777" w:rsidR="00983789" w:rsidRPr="00CB7243" w:rsidRDefault="00E015F3" w:rsidP="00CB7243">
            <w:pPr>
              <w:pStyle w:val="TableParagraph"/>
              <w:spacing w:line="218" w:lineRule="exact"/>
              <w:ind w:left="36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w w:val="80"/>
                <w:sz w:val="24"/>
                <w:szCs w:val="18"/>
              </w:rPr>
              <w:t>Масштаб</w:t>
            </w:r>
          </w:p>
        </w:tc>
      </w:tr>
      <w:tr w:rsidR="00983789" w14:paraId="0BC08AF7" w14:textId="77777777" w:rsidTr="00CB7243">
        <w:trPr>
          <w:trHeight w:val="238"/>
        </w:trPr>
        <w:tc>
          <w:tcPr>
            <w:tcW w:w="396" w:type="dxa"/>
            <w:vAlign w:val="center"/>
          </w:tcPr>
          <w:p w14:paraId="0BC08AEC" w14:textId="77777777" w:rsidR="00983789" w:rsidRPr="00CB7243" w:rsidRDefault="00E015F3" w:rsidP="00CB7243">
            <w:pPr>
              <w:pStyle w:val="TableParagraph"/>
              <w:spacing w:line="218" w:lineRule="exact"/>
              <w:ind w:left="18" w:right="-10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80"/>
                <w:sz w:val="24"/>
                <w:szCs w:val="18"/>
              </w:rPr>
              <w:t>Изм.</w:t>
            </w:r>
          </w:p>
        </w:tc>
        <w:tc>
          <w:tcPr>
            <w:tcW w:w="566" w:type="dxa"/>
            <w:vAlign w:val="center"/>
          </w:tcPr>
          <w:p w14:paraId="0BC08AED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80"/>
                <w:sz w:val="24"/>
                <w:szCs w:val="18"/>
              </w:rPr>
              <w:t>Лист</w:t>
            </w:r>
          </w:p>
        </w:tc>
        <w:tc>
          <w:tcPr>
            <w:tcW w:w="1305" w:type="dxa"/>
            <w:vAlign w:val="center"/>
          </w:tcPr>
          <w:p w14:paraId="0BC08AEE" w14:textId="77777777" w:rsidR="00983789" w:rsidRPr="00CB7243" w:rsidRDefault="00E015F3" w:rsidP="00CB7243">
            <w:pPr>
              <w:pStyle w:val="TableParagraph"/>
              <w:spacing w:line="218" w:lineRule="exact"/>
              <w:ind w:left="33"/>
              <w:rPr>
                <w:i/>
                <w:sz w:val="24"/>
                <w:szCs w:val="18"/>
              </w:rPr>
            </w:pPr>
            <w:r w:rsidRPr="00CB7243">
              <w:rPr>
                <w:i/>
                <w:sz w:val="24"/>
                <w:szCs w:val="18"/>
              </w:rPr>
              <w:t>№</w:t>
            </w:r>
            <w:r w:rsidRPr="00CB7243">
              <w:rPr>
                <w:i/>
                <w:spacing w:val="-30"/>
                <w:sz w:val="24"/>
                <w:szCs w:val="18"/>
              </w:rPr>
              <w:t xml:space="preserve"> </w:t>
            </w:r>
            <w:r w:rsidRPr="00CB7243">
              <w:rPr>
                <w:i/>
                <w:spacing w:val="-2"/>
                <w:sz w:val="24"/>
                <w:szCs w:val="18"/>
              </w:rPr>
              <w:t>докум.</w:t>
            </w:r>
          </w:p>
        </w:tc>
        <w:tc>
          <w:tcPr>
            <w:tcW w:w="849" w:type="dxa"/>
            <w:vAlign w:val="center"/>
          </w:tcPr>
          <w:p w14:paraId="0BC08AEF" w14:textId="77777777" w:rsidR="00983789" w:rsidRPr="00CB7243" w:rsidRDefault="00E015F3" w:rsidP="00CB7243">
            <w:pPr>
              <w:pStyle w:val="TableParagraph"/>
              <w:spacing w:line="218" w:lineRule="exact"/>
              <w:ind w:left="3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Подп.</w:t>
            </w:r>
          </w:p>
        </w:tc>
        <w:tc>
          <w:tcPr>
            <w:tcW w:w="566" w:type="dxa"/>
            <w:vAlign w:val="center"/>
          </w:tcPr>
          <w:p w14:paraId="0BC08AF0" w14:textId="77777777" w:rsidR="00983789" w:rsidRPr="00CB7243" w:rsidRDefault="00E015F3" w:rsidP="00CB7243">
            <w:pPr>
              <w:pStyle w:val="TableParagraph"/>
              <w:spacing w:line="218" w:lineRule="exact"/>
              <w:ind w:left="34" w:right="-4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75"/>
                <w:sz w:val="24"/>
                <w:szCs w:val="18"/>
              </w:rPr>
              <w:t>Дата</w:t>
            </w:r>
          </w:p>
        </w:tc>
        <w:tc>
          <w:tcPr>
            <w:tcW w:w="3967" w:type="dxa"/>
            <w:vMerge/>
            <w:tcBorders>
              <w:top w:val="nil"/>
            </w:tcBorders>
          </w:tcPr>
          <w:p w14:paraId="0BC08AF1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 w:val="restart"/>
            <w:vAlign w:val="center"/>
          </w:tcPr>
          <w:p w14:paraId="0BC08AF2" w14:textId="77777777" w:rsidR="00983789" w:rsidRDefault="00983789" w:rsidP="00CB7243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" w:type="dxa"/>
            <w:vMerge w:val="restart"/>
            <w:vAlign w:val="center"/>
          </w:tcPr>
          <w:p w14:paraId="0BC08AF3" w14:textId="77777777" w:rsidR="00983789" w:rsidRDefault="00983789" w:rsidP="00CB7243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" w:type="dxa"/>
            <w:vMerge w:val="restart"/>
            <w:vAlign w:val="center"/>
          </w:tcPr>
          <w:p w14:paraId="0BC08AF4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 w:val="restart"/>
            <w:vAlign w:val="center"/>
          </w:tcPr>
          <w:p w14:paraId="0BC08AF5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  <w:tc>
          <w:tcPr>
            <w:tcW w:w="1020" w:type="dxa"/>
            <w:vMerge w:val="restart"/>
            <w:vAlign w:val="center"/>
          </w:tcPr>
          <w:p w14:paraId="0BC08AF6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</w:tr>
      <w:tr w:rsidR="00983789" w14:paraId="0BC08B02" w14:textId="77777777" w:rsidTr="00CB7243">
        <w:trPr>
          <w:trHeight w:val="238"/>
        </w:trPr>
        <w:tc>
          <w:tcPr>
            <w:tcW w:w="962" w:type="dxa"/>
            <w:gridSpan w:val="2"/>
            <w:vAlign w:val="center"/>
          </w:tcPr>
          <w:p w14:paraId="0BC08AF8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w w:val="90"/>
                <w:sz w:val="24"/>
                <w:szCs w:val="18"/>
              </w:rPr>
              <w:t>Разраб.</w:t>
            </w:r>
          </w:p>
        </w:tc>
        <w:tc>
          <w:tcPr>
            <w:tcW w:w="1305" w:type="dxa"/>
            <w:vAlign w:val="center"/>
          </w:tcPr>
          <w:p w14:paraId="0BC08AF9" w14:textId="7501FEF6" w:rsidR="00983789" w:rsidRPr="00BF6367" w:rsidRDefault="00AC5DED" w:rsidP="00CB7243">
            <w:pPr>
              <w:pStyle w:val="TableParagraph"/>
              <w:spacing w:line="218" w:lineRule="exact"/>
              <w:ind w:left="45"/>
              <w:rPr>
                <w:i/>
                <w:sz w:val="28"/>
                <w:szCs w:val="20"/>
              </w:rPr>
            </w:pPr>
            <w:r>
              <w:rPr>
                <w:i/>
                <w:spacing w:val="-2"/>
                <w:sz w:val="24"/>
                <w:szCs w:val="18"/>
              </w:rPr>
              <w:t>Суворов</w:t>
            </w:r>
          </w:p>
        </w:tc>
        <w:tc>
          <w:tcPr>
            <w:tcW w:w="849" w:type="dxa"/>
            <w:vAlign w:val="center"/>
          </w:tcPr>
          <w:p w14:paraId="0BC08AFA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  <w:vAlign w:val="center"/>
          </w:tcPr>
          <w:p w14:paraId="0BC08AFB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AFC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/>
            <w:tcBorders>
              <w:top w:val="nil"/>
            </w:tcBorders>
            <w:vAlign w:val="center"/>
          </w:tcPr>
          <w:p w14:paraId="0BC08AFD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AFE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AFF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/>
            <w:tcBorders>
              <w:top w:val="nil"/>
            </w:tcBorders>
            <w:vAlign w:val="center"/>
          </w:tcPr>
          <w:p w14:paraId="0BC08B00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1020" w:type="dxa"/>
            <w:vMerge/>
            <w:tcBorders>
              <w:top w:val="nil"/>
            </w:tcBorders>
            <w:vAlign w:val="center"/>
          </w:tcPr>
          <w:p w14:paraId="0BC08B01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</w:tr>
      <w:tr w:rsidR="00983789" w14:paraId="0BC08B0D" w14:textId="77777777" w:rsidTr="00CB7243">
        <w:trPr>
          <w:trHeight w:val="238"/>
        </w:trPr>
        <w:tc>
          <w:tcPr>
            <w:tcW w:w="962" w:type="dxa"/>
            <w:gridSpan w:val="2"/>
            <w:vAlign w:val="center"/>
          </w:tcPr>
          <w:p w14:paraId="0BC08B03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Пров.</w:t>
            </w:r>
          </w:p>
        </w:tc>
        <w:tc>
          <w:tcPr>
            <w:tcW w:w="1305" w:type="dxa"/>
            <w:vAlign w:val="center"/>
          </w:tcPr>
          <w:p w14:paraId="0BC08B04" w14:textId="77777777" w:rsidR="00983789" w:rsidRPr="00CB7243" w:rsidRDefault="00E015F3" w:rsidP="00CB7243">
            <w:pPr>
              <w:pStyle w:val="TableParagraph"/>
              <w:spacing w:line="218" w:lineRule="exact"/>
              <w:ind w:left="2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Езовит</w:t>
            </w:r>
          </w:p>
        </w:tc>
        <w:tc>
          <w:tcPr>
            <w:tcW w:w="849" w:type="dxa"/>
            <w:vAlign w:val="center"/>
          </w:tcPr>
          <w:p w14:paraId="0BC08B05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  <w:vAlign w:val="center"/>
          </w:tcPr>
          <w:p w14:paraId="0BC08B06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07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/>
            <w:tcBorders>
              <w:top w:val="nil"/>
            </w:tcBorders>
            <w:vAlign w:val="center"/>
          </w:tcPr>
          <w:p w14:paraId="0BC08B08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B09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B0A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/>
            <w:tcBorders>
              <w:top w:val="nil"/>
            </w:tcBorders>
            <w:vAlign w:val="center"/>
          </w:tcPr>
          <w:p w14:paraId="0BC08B0B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1020" w:type="dxa"/>
            <w:vMerge/>
            <w:tcBorders>
              <w:top w:val="nil"/>
            </w:tcBorders>
            <w:vAlign w:val="center"/>
          </w:tcPr>
          <w:p w14:paraId="0BC08B0C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</w:tr>
      <w:tr w:rsidR="00983789" w14:paraId="0BC08B15" w14:textId="77777777" w:rsidTr="00CB7243">
        <w:trPr>
          <w:trHeight w:val="238"/>
        </w:trPr>
        <w:tc>
          <w:tcPr>
            <w:tcW w:w="962" w:type="dxa"/>
            <w:gridSpan w:val="2"/>
          </w:tcPr>
          <w:p w14:paraId="0BC08B0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0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11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12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4"/>
            <w:vAlign w:val="center"/>
          </w:tcPr>
          <w:p w14:paraId="0BC08B13" w14:textId="77777777" w:rsidR="00983789" w:rsidRPr="00CB7243" w:rsidRDefault="00E015F3" w:rsidP="00CB7243">
            <w:pPr>
              <w:pStyle w:val="TableParagraph"/>
              <w:spacing w:line="218" w:lineRule="exact"/>
              <w:ind w:left="3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sz w:val="24"/>
                <w:szCs w:val="18"/>
              </w:rPr>
              <w:t>Лист</w:t>
            </w:r>
          </w:p>
        </w:tc>
        <w:tc>
          <w:tcPr>
            <w:tcW w:w="1699" w:type="dxa"/>
            <w:gridSpan w:val="2"/>
            <w:vAlign w:val="center"/>
          </w:tcPr>
          <w:p w14:paraId="0BC08B14" w14:textId="77777777" w:rsidR="00983789" w:rsidRPr="00CB7243" w:rsidRDefault="00E015F3" w:rsidP="00CB7243">
            <w:pPr>
              <w:pStyle w:val="TableParagraph"/>
              <w:spacing w:line="218" w:lineRule="exact"/>
              <w:ind w:left="36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Листов</w:t>
            </w:r>
          </w:p>
        </w:tc>
      </w:tr>
      <w:tr w:rsidR="00983789" w14:paraId="0BC08B1C" w14:textId="77777777" w:rsidTr="00CB7243">
        <w:trPr>
          <w:trHeight w:val="238"/>
        </w:trPr>
        <w:tc>
          <w:tcPr>
            <w:tcW w:w="962" w:type="dxa"/>
            <w:gridSpan w:val="2"/>
          </w:tcPr>
          <w:p w14:paraId="0BC08B1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1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8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19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 w:val="restart"/>
          </w:tcPr>
          <w:p w14:paraId="0BC08B1A" w14:textId="77777777" w:rsidR="00983789" w:rsidRDefault="00983789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3" w:type="dxa"/>
            <w:gridSpan w:val="6"/>
            <w:vMerge w:val="restart"/>
            <w:vAlign w:val="center"/>
          </w:tcPr>
          <w:p w14:paraId="0BC08B1B" w14:textId="3910CD39" w:rsidR="00983789" w:rsidRDefault="00E015F3" w:rsidP="00CB7243">
            <w:pPr>
              <w:pStyle w:val="TableParagraph"/>
              <w:spacing w:before="118"/>
              <w:ind w:left="-145"/>
              <w:jc w:val="center"/>
              <w:rPr>
                <w:i/>
                <w:sz w:val="44"/>
              </w:rPr>
            </w:pPr>
            <w:r w:rsidRPr="00CB7243">
              <w:rPr>
                <w:i/>
                <w:w w:val="85"/>
                <w:sz w:val="36"/>
                <w:szCs w:val="18"/>
              </w:rPr>
              <w:t>СУИ,</w:t>
            </w:r>
            <w:r w:rsidRPr="000C06DD">
              <w:rPr>
                <w:i/>
                <w:spacing w:val="-8"/>
                <w:w w:val="85"/>
                <w:sz w:val="28"/>
                <w:szCs w:val="14"/>
              </w:rPr>
              <w:t xml:space="preserve"> </w:t>
            </w:r>
            <w:r w:rsidRPr="00CB7243">
              <w:rPr>
                <w:i/>
                <w:w w:val="85"/>
                <w:sz w:val="36"/>
                <w:szCs w:val="18"/>
              </w:rPr>
              <w:t>гр.</w:t>
            </w:r>
            <w:r w:rsidRPr="000C06DD">
              <w:rPr>
                <w:i/>
                <w:spacing w:val="-10"/>
                <w:w w:val="85"/>
                <w:sz w:val="28"/>
                <w:szCs w:val="14"/>
              </w:rPr>
              <w:t xml:space="preserve"> </w:t>
            </w:r>
            <w:r w:rsidRPr="00CB7243">
              <w:rPr>
                <w:i/>
                <w:spacing w:val="-2"/>
                <w:w w:val="85"/>
                <w:sz w:val="36"/>
                <w:szCs w:val="18"/>
              </w:rPr>
              <w:t>32850</w:t>
            </w:r>
            <w:r w:rsidR="00AC5DED">
              <w:rPr>
                <w:i/>
                <w:spacing w:val="-2"/>
                <w:w w:val="85"/>
                <w:sz w:val="36"/>
                <w:szCs w:val="18"/>
              </w:rPr>
              <w:t>1</w:t>
            </w:r>
          </w:p>
        </w:tc>
      </w:tr>
      <w:tr w:rsidR="00983789" w14:paraId="0BC08B23" w14:textId="77777777">
        <w:trPr>
          <w:trHeight w:val="238"/>
        </w:trPr>
        <w:tc>
          <w:tcPr>
            <w:tcW w:w="962" w:type="dxa"/>
            <w:gridSpan w:val="2"/>
          </w:tcPr>
          <w:p w14:paraId="0BC08B1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1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2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21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33" w:type="dxa"/>
            <w:gridSpan w:val="6"/>
            <w:vMerge/>
            <w:tcBorders>
              <w:top w:val="nil"/>
            </w:tcBorders>
          </w:tcPr>
          <w:p w14:paraId="0BC08B22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B2A" w14:textId="77777777">
        <w:trPr>
          <w:trHeight w:val="238"/>
        </w:trPr>
        <w:tc>
          <w:tcPr>
            <w:tcW w:w="962" w:type="dxa"/>
            <w:gridSpan w:val="2"/>
          </w:tcPr>
          <w:p w14:paraId="0BC08B2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2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2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2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28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33" w:type="dxa"/>
            <w:gridSpan w:val="6"/>
            <w:vMerge/>
            <w:tcBorders>
              <w:top w:val="nil"/>
            </w:tcBorders>
          </w:tcPr>
          <w:p w14:paraId="0BC08B29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bookmarkEnd w:id="0"/>
    </w:tbl>
    <w:p w14:paraId="0BC08B2B" w14:textId="77777777" w:rsidR="00E015F3" w:rsidRDefault="00E015F3"/>
    <w:sectPr w:rsidR="00E015F3">
      <w:headerReference w:type="default" r:id="rId8"/>
      <w:type w:val="continuous"/>
      <w:pgSz w:w="11900" w:h="16840"/>
      <w:pgMar w:top="260" w:right="160" w:bottom="0" w:left="1000" w:header="0" w:footer="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8405EE" w14:textId="77777777" w:rsidR="00CF41F9" w:rsidRDefault="00CF41F9">
      <w:r>
        <w:separator/>
      </w:r>
    </w:p>
  </w:endnote>
  <w:endnote w:type="continuationSeparator" w:id="0">
    <w:p w14:paraId="4D444A4D" w14:textId="77777777" w:rsidR="00CF41F9" w:rsidRDefault="00CF41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72DD4E" w14:textId="77777777" w:rsidR="00CF41F9" w:rsidRDefault="00CF41F9">
      <w:r>
        <w:separator/>
      </w:r>
    </w:p>
  </w:footnote>
  <w:footnote w:type="continuationSeparator" w:id="0">
    <w:p w14:paraId="63D7CB40" w14:textId="77777777" w:rsidR="00CF41F9" w:rsidRDefault="00CF41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C08B2B" w14:textId="77777777" w:rsidR="00983789" w:rsidRDefault="00E015F3">
    <w:pPr>
      <w:spacing w:line="14" w:lineRule="auto"/>
      <w:rPr>
        <w:sz w:val="2"/>
      </w:rPr>
    </w:pPr>
    <w:r>
      <w:rPr>
        <w:noProof/>
      </w:rPr>
      <w:drawing>
        <wp:anchor distT="0" distB="0" distL="0" distR="0" simplePos="0" relativeHeight="487474688" behindDoc="1" locked="0" layoutInCell="1" allowOverlap="1" wp14:anchorId="0BC08B2C" wp14:editId="0BC08B2D">
          <wp:simplePos x="0" y="0"/>
          <wp:positionH relativeFrom="page">
            <wp:posOffset>1657985</wp:posOffset>
          </wp:positionH>
          <wp:positionV relativeFrom="page">
            <wp:posOffset>3042285</wp:posOffset>
          </wp:positionV>
          <wp:extent cx="4773930" cy="4773930"/>
          <wp:effectExtent l="0" t="0" r="0" b="0"/>
          <wp:wrapNone/>
          <wp:docPr id="1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1.pn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4773930" cy="477393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3789"/>
    <w:rsid w:val="000534D1"/>
    <w:rsid w:val="000C06DD"/>
    <w:rsid w:val="001C707F"/>
    <w:rsid w:val="001E349F"/>
    <w:rsid w:val="00313AF4"/>
    <w:rsid w:val="00357604"/>
    <w:rsid w:val="003C3AC9"/>
    <w:rsid w:val="00433819"/>
    <w:rsid w:val="00514CD2"/>
    <w:rsid w:val="005E223C"/>
    <w:rsid w:val="0062450E"/>
    <w:rsid w:val="00647F55"/>
    <w:rsid w:val="00695B2A"/>
    <w:rsid w:val="00763710"/>
    <w:rsid w:val="0084283D"/>
    <w:rsid w:val="00983789"/>
    <w:rsid w:val="009A51C3"/>
    <w:rsid w:val="009E5CE0"/>
    <w:rsid w:val="00AB3B7F"/>
    <w:rsid w:val="00AC5DED"/>
    <w:rsid w:val="00B72925"/>
    <w:rsid w:val="00BC0549"/>
    <w:rsid w:val="00BF6367"/>
    <w:rsid w:val="00CB7243"/>
    <w:rsid w:val="00CF41F9"/>
    <w:rsid w:val="00CF4A95"/>
    <w:rsid w:val="00D826FC"/>
    <w:rsid w:val="00DF03C5"/>
    <w:rsid w:val="00E015F3"/>
    <w:rsid w:val="00E76CB7"/>
    <w:rsid w:val="00E863BD"/>
    <w:rsid w:val="00E973B2"/>
    <w:rsid w:val="00ED3C10"/>
    <w:rsid w:val="00FF0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C08ACB"/>
  <w15:docId w15:val="{57C34C99-8426-4C48-A27D-C9B652E9DA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uiPriority w:val="10"/>
    <w:qFormat/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rPr>
      <w:rFonts w:ascii="ISOCPEUR" w:eastAsia="ISOCPEUR" w:hAnsi="ISOCPEUR" w:cs="ISOCPEU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1</Words>
  <Characters>23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odel</vt:lpstr>
    </vt:vector>
  </TitlesOfParts>
  <Company/>
  <LinksUpToDate>false</LinksUpToDate>
  <CharactersWithSpaces>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</dc:title>
  <dc:creator>nastya</dc:creator>
  <cp:lastModifiedBy>Владислав Суворов</cp:lastModifiedBy>
  <cp:revision>17</cp:revision>
  <dcterms:created xsi:type="dcterms:W3CDTF">2024-06-09T10:56:00Z</dcterms:created>
  <dcterms:modified xsi:type="dcterms:W3CDTF">2024-06-09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5-17T00:00:00Z</vt:filetime>
  </property>
  <property fmtid="{D5CDD505-2E9C-101B-9397-08002B2CF9AE}" pid="3" name="Creator">
    <vt:lpwstr>AutoCAD 2022 - English 2022 (24.1s (LMS Tech))</vt:lpwstr>
  </property>
  <property fmtid="{D5CDD505-2E9C-101B-9397-08002B2CF9AE}" pid="4" name="LastSaved">
    <vt:filetime>2024-05-17T00:00:00Z</vt:filetime>
  </property>
  <property fmtid="{D5CDD505-2E9C-101B-9397-08002B2CF9AE}" pid="5" name="Producer">
    <vt:lpwstr>pdfplot16.hdi 16.01.051.00000</vt:lpwstr>
  </property>
</Properties>
</file>